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A7AB3" w:rsidRPr="00475A55" w:rsidRDefault="00FA7AB3" w:rsidP="00B65C98">
      <w:pPr>
        <w:jc w:val="left"/>
        <w:rPr>
          <w:b/>
          <w:sz w:val="22"/>
        </w:rPr>
      </w:pPr>
      <w:r w:rsidRPr="00475A55">
        <w:rPr>
          <w:rFonts w:hint="eastAsia"/>
          <w:b/>
          <w:sz w:val="22"/>
        </w:rPr>
        <w:t>학번 : 18</w:t>
      </w:r>
      <w:r w:rsidR="00B65C98">
        <w:rPr>
          <w:rFonts w:hint="eastAsia"/>
          <w:b/>
          <w:sz w:val="22"/>
        </w:rPr>
        <w:t xml:space="preserve">                                                            </w:t>
      </w:r>
      <w:r w:rsidRPr="00475A55">
        <w:rPr>
          <w:rFonts w:hint="eastAsia"/>
          <w:b/>
          <w:sz w:val="22"/>
        </w:rPr>
        <w:t>이름 : 정민재</w:t>
      </w:r>
    </w:p>
    <w:p w:rsidR="00FA7AB3" w:rsidRDefault="00FA7AB3"/>
    <w:p w:rsidR="00B65C98" w:rsidRDefault="00B65C98"/>
    <w:p w:rsidR="00475A55" w:rsidRDefault="00FA7AB3" w:rsidP="00475A55">
      <w:pPr>
        <w:pStyle w:val="a3"/>
        <w:numPr>
          <w:ilvl w:val="0"/>
          <w:numId w:val="7"/>
        </w:numPr>
        <w:ind w:leftChars="0"/>
        <w:rPr>
          <w:b/>
          <w:sz w:val="22"/>
        </w:rPr>
      </w:pPr>
      <w:r w:rsidRPr="00475A55">
        <w:rPr>
          <w:rFonts w:hint="eastAsia"/>
          <w:b/>
          <w:sz w:val="22"/>
        </w:rPr>
        <w:t>알고리즘</w:t>
      </w:r>
    </w:p>
    <w:p w:rsidR="008A14C7" w:rsidRDefault="000331EC" w:rsidP="000331EC">
      <w:pPr>
        <w:pStyle w:val="a6"/>
        <w:numPr>
          <w:ilvl w:val="0"/>
          <w:numId w:val="17"/>
        </w:numPr>
        <w:rPr>
          <w:rFonts w:asciiTheme="minorHAnsi" w:eastAsiaTheme="minorHAnsi" w:hAnsiTheme="minorHAnsi"/>
          <w:sz w:val="20"/>
          <w:szCs w:val="20"/>
        </w:rPr>
      </w:pPr>
      <w:r w:rsidRPr="000331EC">
        <w:rPr>
          <w:rFonts w:asciiTheme="minorHAnsi" w:eastAsiaTheme="minorHAnsi" w:hAnsiTheme="minorHAnsi"/>
          <w:sz w:val="20"/>
          <w:szCs w:val="20"/>
        </w:rPr>
        <w:t>[선언] 함수포인터 배열 선택 : iIndex, 메시지 입력 배열 : szMessage[1024]</w:t>
      </w:r>
    </w:p>
    <w:p w:rsidR="000331EC" w:rsidRDefault="005C4760" w:rsidP="000331EC">
      <w:pPr>
        <w:pStyle w:val="a6"/>
        <w:numPr>
          <w:ilvl w:val="0"/>
          <w:numId w:val="17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 xml:space="preserve">100개짜리 </w:t>
      </w:r>
      <w:r w:rsidR="000331EC" w:rsidRPr="000331EC">
        <w:rPr>
          <w:rFonts w:asciiTheme="minorHAnsi" w:eastAsiaTheme="minorHAnsi" w:hAnsiTheme="minorHAnsi" w:hint="eastAsia"/>
          <w:sz w:val="20"/>
          <w:szCs w:val="20"/>
        </w:rPr>
        <w:t>함수포인터</w:t>
      </w:r>
      <w:r w:rsidR="000331EC" w:rsidRPr="000331EC">
        <w:rPr>
          <w:rFonts w:asciiTheme="minorHAnsi" w:eastAsiaTheme="minorHAnsi" w:hAnsiTheme="minorHAnsi"/>
          <w:sz w:val="20"/>
          <w:szCs w:val="20"/>
        </w:rPr>
        <w:t xml:space="preserve"> 배열</w:t>
      </w:r>
      <w:r>
        <w:rPr>
          <w:rFonts w:asciiTheme="minorHAnsi" w:eastAsiaTheme="minorHAnsi" w:hAnsiTheme="minorHAnsi" w:hint="eastAsia"/>
          <w:sz w:val="20"/>
          <w:szCs w:val="20"/>
        </w:rPr>
        <w:t xml:space="preserve"> 선</w:t>
      </w:r>
      <w:r w:rsidR="000331EC" w:rsidRPr="000331EC">
        <w:rPr>
          <w:rFonts w:asciiTheme="minorHAnsi" w:eastAsiaTheme="minorHAnsi" w:hAnsiTheme="minorHAnsi"/>
          <w:sz w:val="20"/>
          <w:szCs w:val="20"/>
        </w:rPr>
        <w:t xml:space="preserve">언 후, 함수 100개와 연결(함수 100개의 주소값 </w:t>
      </w:r>
      <w:r w:rsidR="00E8737F">
        <w:rPr>
          <w:rFonts w:asciiTheme="minorHAnsi" w:eastAsiaTheme="minorHAnsi" w:hAnsiTheme="minorHAnsi" w:hint="eastAsia"/>
          <w:sz w:val="20"/>
          <w:szCs w:val="20"/>
        </w:rPr>
        <w:t>입력)</w:t>
      </w:r>
    </w:p>
    <w:p w:rsidR="000331EC" w:rsidRDefault="000331EC" w:rsidP="000331EC">
      <w:pPr>
        <w:pStyle w:val="a6"/>
        <w:numPr>
          <w:ilvl w:val="0"/>
          <w:numId w:val="17"/>
        </w:numPr>
        <w:rPr>
          <w:rFonts w:asciiTheme="minorHAnsi" w:eastAsiaTheme="minorHAnsi" w:hAnsiTheme="minorHAnsi"/>
          <w:sz w:val="20"/>
          <w:szCs w:val="20"/>
        </w:rPr>
      </w:pPr>
      <w:r w:rsidRPr="000331EC">
        <w:rPr>
          <w:rFonts w:asciiTheme="minorHAnsi" w:eastAsiaTheme="minorHAnsi" w:hAnsiTheme="minorHAnsi"/>
          <w:sz w:val="20"/>
          <w:szCs w:val="20"/>
        </w:rPr>
        <w:t>[출력] 메뉴(0~99:함수포인터배열 선택, 100:종료, etc:예외처리)</w:t>
      </w:r>
    </w:p>
    <w:p w:rsidR="000331EC" w:rsidRDefault="000331EC" w:rsidP="000331EC">
      <w:pPr>
        <w:pStyle w:val="a6"/>
        <w:numPr>
          <w:ilvl w:val="0"/>
          <w:numId w:val="17"/>
        </w:numPr>
        <w:rPr>
          <w:rFonts w:asciiTheme="minorHAnsi" w:eastAsiaTheme="minorHAnsi" w:hAnsiTheme="minorHAnsi"/>
          <w:sz w:val="20"/>
          <w:szCs w:val="20"/>
        </w:rPr>
      </w:pPr>
      <w:r w:rsidRPr="000331EC">
        <w:rPr>
          <w:rFonts w:asciiTheme="minorHAnsi" w:eastAsiaTheme="minorHAnsi" w:hAnsiTheme="minorHAnsi"/>
          <w:sz w:val="20"/>
          <w:szCs w:val="20"/>
        </w:rPr>
        <w:t>[입력] iIndex</w:t>
      </w:r>
    </w:p>
    <w:p w:rsidR="000331EC" w:rsidRDefault="000331EC" w:rsidP="000331EC">
      <w:pPr>
        <w:pStyle w:val="a6"/>
        <w:numPr>
          <w:ilvl w:val="0"/>
          <w:numId w:val="17"/>
        </w:numPr>
        <w:rPr>
          <w:rFonts w:asciiTheme="minorHAnsi" w:eastAsiaTheme="minorHAnsi" w:hAnsiTheme="minorHAnsi"/>
          <w:sz w:val="20"/>
          <w:szCs w:val="20"/>
        </w:rPr>
      </w:pPr>
      <w:r w:rsidRPr="000331EC">
        <w:rPr>
          <w:rFonts w:asciiTheme="minorHAnsi" w:eastAsiaTheme="minorHAnsi" w:hAnsiTheme="minorHAnsi"/>
          <w:sz w:val="20"/>
          <w:szCs w:val="20"/>
        </w:rPr>
        <w:t>[판단] iIndex</w:t>
      </w:r>
    </w:p>
    <w:p w:rsidR="000331EC" w:rsidRDefault="000331EC" w:rsidP="000331EC">
      <w:pPr>
        <w:pStyle w:val="a6"/>
        <w:numPr>
          <w:ilvl w:val="1"/>
          <w:numId w:val="17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0~99</w:t>
      </w:r>
    </w:p>
    <w:p w:rsidR="000331EC" w:rsidRDefault="000331EC" w:rsidP="000331EC">
      <w:pPr>
        <w:pStyle w:val="a6"/>
        <w:numPr>
          <w:ilvl w:val="2"/>
          <w:numId w:val="17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[출력] 메시지를 입력해 주세요</w:t>
      </w:r>
    </w:p>
    <w:p w:rsidR="000331EC" w:rsidRDefault="000331EC" w:rsidP="000331EC">
      <w:pPr>
        <w:pStyle w:val="a6"/>
        <w:numPr>
          <w:ilvl w:val="2"/>
          <w:numId w:val="17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[입력] szMessage</w:t>
      </w:r>
    </w:p>
    <w:p w:rsidR="000331EC" w:rsidRDefault="000331EC" w:rsidP="000331EC">
      <w:pPr>
        <w:pStyle w:val="a6"/>
        <w:numPr>
          <w:ilvl w:val="2"/>
          <w:numId w:val="17"/>
        </w:numPr>
        <w:rPr>
          <w:rFonts w:asciiTheme="minorHAnsi" w:eastAsiaTheme="minorHAnsi" w:hAnsiTheme="minorHAnsi"/>
          <w:sz w:val="20"/>
          <w:szCs w:val="20"/>
        </w:rPr>
      </w:pPr>
      <w:r w:rsidRPr="000331EC">
        <w:rPr>
          <w:rFonts w:asciiTheme="minorHAnsi" w:eastAsiaTheme="minorHAnsi" w:hAnsiTheme="minorHAnsi"/>
          <w:sz w:val="20"/>
          <w:szCs w:val="20"/>
        </w:rPr>
        <w:t>pfArray[iIndex](iIndex, szMessage)</w:t>
      </w:r>
    </w:p>
    <w:p w:rsidR="00AD70C8" w:rsidRDefault="00AD70C8" w:rsidP="000331EC">
      <w:pPr>
        <w:pStyle w:val="a6"/>
        <w:numPr>
          <w:ilvl w:val="2"/>
          <w:numId w:val="17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[출력] 호출된 함수번호/ 메시지</w:t>
      </w:r>
    </w:p>
    <w:p w:rsidR="00AD70C8" w:rsidRDefault="00AD70C8" w:rsidP="000331EC">
      <w:pPr>
        <w:pStyle w:val="a6"/>
        <w:numPr>
          <w:ilvl w:val="2"/>
          <w:numId w:val="17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[이동] 3.</w:t>
      </w:r>
    </w:p>
    <w:p w:rsidR="000331EC" w:rsidRDefault="000331EC" w:rsidP="000331EC">
      <w:pPr>
        <w:pStyle w:val="a6"/>
        <w:numPr>
          <w:ilvl w:val="1"/>
          <w:numId w:val="17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100</w:t>
      </w:r>
    </w:p>
    <w:p w:rsidR="000331EC" w:rsidRDefault="000331EC" w:rsidP="000331EC">
      <w:pPr>
        <w:pStyle w:val="a6"/>
        <w:numPr>
          <w:ilvl w:val="2"/>
          <w:numId w:val="17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[이동] 6.</w:t>
      </w:r>
    </w:p>
    <w:p w:rsidR="000331EC" w:rsidRDefault="000331EC" w:rsidP="000331EC">
      <w:pPr>
        <w:pStyle w:val="a6"/>
        <w:numPr>
          <w:ilvl w:val="1"/>
          <w:numId w:val="17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etc</w:t>
      </w:r>
    </w:p>
    <w:p w:rsidR="000331EC" w:rsidRDefault="000331EC" w:rsidP="000331EC">
      <w:pPr>
        <w:pStyle w:val="a6"/>
        <w:numPr>
          <w:ilvl w:val="2"/>
          <w:numId w:val="17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[출력] 0~100 사이의 숫자를 선택해 주세요.</w:t>
      </w:r>
    </w:p>
    <w:p w:rsidR="000331EC" w:rsidRDefault="000331EC" w:rsidP="000331EC">
      <w:pPr>
        <w:pStyle w:val="a6"/>
        <w:numPr>
          <w:ilvl w:val="2"/>
          <w:numId w:val="17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[이동] 3.</w:t>
      </w:r>
    </w:p>
    <w:p w:rsidR="000331EC" w:rsidRPr="000331EC" w:rsidRDefault="000331EC" w:rsidP="000331EC">
      <w:pPr>
        <w:pStyle w:val="a6"/>
        <w:numPr>
          <w:ilvl w:val="0"/>
          <w:numId w:val="17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[종료]</w:t>
      </w:r>
    </w:p>
    <w:p w:rsidR="00274ACC" w:rsidRDefault="00274ACC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274ACC" w:rsidRDefault="00274ACC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274ACC" w:rsidRDefault="00274ACC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274ACC" w:rsidRDefault="00274ACC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274ACC" w:rsidRDefault="00274ACC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B87E7B" w:rsidRDefault="00B87E7B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B87E7B" w:rsidRDefault="00B87E7B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0331EC" w:rsidRDefault="000331EC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0331EC" w:rsidRDefault="000331EC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0331EC" w:rsidRDefault="000331EC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0331EC" w:rsidRDefault="000331EC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0331EC" w:rsidRDefault="000331EC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0331EC" w:rsidRDefault="000331EC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0331EC" w:rsidRDefault="000331EC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0331EC" w:rsidRDefault="000331EC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0331EC" w:rsidRDefault="000331EC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0331EC" w:rsidRDefault="000331EC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0331EC" w:rsidRDefault="000331EC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B87E7B" w:rsidRPr="00B87E7B" w:rsidRDefault="00FA7AB3" w:rsidP="00B87E7B">
      <w:pPr>
        <w:pStyle w:val="a3"/>
        <w:numPr>
          <w:ilvl w:val="0"/>
          <w:numId w:val="6"/>
        </w:numPr>
        <w:ind w:leftChars="0"/>
        <w:jc w:val="left"/>
        <w:rPr>
          <w:b/>
          <w:sz w:val="22"/>
        </w:rPr>
      </w:pPr>
      <w:r w:rsidRPr="00B87E7B">
        <w:rPr>
          <w:rFonts w:hint="eastAsia"/>
          <w:b/>
          <w:sz w:val="22"/>
        </w:rPr>
        <w:lastRenderedPageBreak/>
        <w:t>순서도</w:t>
      </w:r>
    </w:p>
    <w:p w:rsidR="00B87E7B" w:rsidRPr="00D0396C" w:rsidRDefault="00AD70C8" w:rsidP="00D0396C">
      <w:pPr>
        <w:jc w:val="center"/>
        <w:rPr>
          <w:b/>
          <w:sz w:val="22"/>
        </w:rPr>
      </w:pPr>
      <w:r>
        <w:object w:dxaOrig="7704" w:dyaOrig="91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5pt;height:456pt" o:ole="">
            <v:imagedata r:id="rId8" o:title=""/>
          </v:shape>
          <o:OLEObject Type="Embed" ProgID="Visio.Drawing.11" ShapeID="_x0000_i1025" DrawAspect="Content" ObjectID="_1299000997" r:id="rId9"/>
        </w:object>
      </w:r>
    </w:p>
    <w:sectPr w:rsidR="00B87E7B" w:rsidRPr="00D0396C" w:rsidSect="00FF4E3E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67D92" w:rsidRDefault="00F67D92" w:rsidP="00DE0BD1">
      <w:r>
        <w:separator/>
      </w:r>
    </w:p>
  </w:endnote>
  <w:endnote w:type="continuationSeparator" w:id="1">
    <w:p w:rsidR="00F67D92" w:rsidRDefault="00F67D92" w:rsidP="00DE0BD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굴림">
    <w:altName w:val="Gulim"/>
    <w:panose1 w:val="020B0600000101010101"/>
    <w:charset w:val="81"/>
    <w:family w:val="roman"/>
    <w:notTrueType/>
    <w:pitch w:val="fixed"/>
    <w:sig w:usb0="00000001" w:usb1="09060000" w:usb2="00000010" w:usb3="00000000" w:csb0="0008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67D92" w:rsidRDefault="00F67D92" w:rsidP="00DE0BD1">
      <w:r>
        <w:separator/>
      </w:r>
    </w:p>
  </w:footnote>
  <w:footnote w:type="continuationSeparator" w:id="1">
    <w:p w:rsidR="00F67D92" w:rsidRDefault="00F67D92" w:rsidP="00DE0BD1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8A1735"/>
    <w:multiLevelType w:val="multilevel"/>
    <w:tmpl w:val="E00E107E"/>
    <w:lvl w:ilvl="0">
      <w:start w:val="2"/>
      <w:numFmt w:val="decimal"/>
      <w:lvlText w:val="%1."/>
      <w:lvlJc w:val="left"/>
      <w:pPr>
        <w:ind w:left="7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1520" w:hanging="360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2640" w:hanging="720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3400" w:hanging="720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4520" w:hanging="108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5280" w:hanging="108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6400" w:hanging="144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7160" w:hanging="1440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8280" w:hanging="1800"/>
      </w:pPr>
      <w:rPr>
        <w:rFonts w:hint="eastAsia"/>
      </w:rPr>
    </w:lvl>
  </w:abstractNum>
  <w:abstractNum w:abstractNumId="1">
    <w:nsid w:val="05B53232"/>
    <w:multiLevelType w:val="hybridMultilevel"/>
    <w:tmpl w:val="28FE227E"/>
    <w:lvl w:ilvl="0" w:tplc="D8028232">
      <w:start w:val="2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">
    <w:nsid w:val="09F948BA"/>
    <w:multiLevelType w:val="multilevel"/>
    <w:tmpl w:val="7A8A65A2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830" w:hanging="45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6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7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1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840" w:hanging="1800"/>
      </w:pPr>
      <w:rPr>
        <w:rFonts w:hint="default"/>
      </w:rPr>
    </w:lvl>
  </w:abstractNum>
  <w:abstractNum w:abstractNumId="3">
    <w:nsid w:val="0F514ABA"/>
    <w:multiLevelType w:val="multilevel"/>
    <w:tmpl w:val="7276A7EE"/>
    <w:lvl w:ilvl="0">
      <w:start w:val="1"/>
      <w:numFmt w:val="decimal"/>
      <w:lvlText w:val="%1."/>
      <w:lvlJc w:val="left"/>
      <w:pPr>
        <w:ind w:left="11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2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7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40" w:hanging="1800"/>
      </w:pPr>
      <w:rPr>
        <w:rFonts w:hint="default"/>
      </w:rPr>
    </w:lvl>
  </w:abstractNum>
  <w:abstractNum w:abstractNumId="4">
    <w:nsid w:val="0F5A1C63"/>
    <w:multiLevelType w:val="multilevel"/>
    <w:tmpl w:val="98F8C934"/>
    <w:lvl w:ilvl="0">
      <w:start w:val="1"/>
      <w:numFmt w:val="decimal"/>
      <w:lvlText w:val="%1."/>
      <w:lvlJc w:val="left"/>
      <w:pPr>
        <w:ind w:left="760" w:hanging="36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1120" w:hanging="36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1840" w:hanging="720"/>
      </w:pPr>
      <w:rPr>
        <w:rFonts w:hint="eastAsia"/>
      </w:rPr>
    </w:lvl>
    <w:lvl w:ilvl="3">
      <w:start w:val="1"/>
      <w:numFmt w:val="decimal"/>
      <w:isLgl/>
      <w:lvlText w:val="%1.%2.%3.%4"/>
      <w:lvlJc w:val="left"/>
      <w:pPr>
        <w:ind w:left="2200" w:hanging="720"/>
      </w:pPr>
      <w:rPr>
        <w:rFonts w:hint="eastAsia"/>
      </w:rPr>
    </w:lvl>
    <w:lvl w:ilvl="4">
      <w:start w:val="1"/>
      <w:numFmt w:val="decimal"/>
      <w:isLgl/>
      <w:lvlText w:val="%1.%2.%3.%4.%5"/>
      <w:lvlJc w:val="left"/>
      <w:pPr>
        <w:ind w:left="2920" w:hanging="1080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ind w:left="3280" w:hanging="1080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ind w:left="4000" w:hanging="1440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ind w:left="4360" w:hanging="1440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ind w:left="5080" w:hanging="1800"/>
      </w:pPr>
      <w:rPr>
        <w:rFonts w:hint="eastAsia"/>
      </w:rPr>
    </w:lvl>
  </w:abstractNum>
  <w:abstractNum w:abstractNumId="5">
    <w:nsid w:val="173448DF"/>
    <w:multiLevelType w:val="multilevel"/>
    <w:tmpl w:val="88849D30"/>
    <w:lvl w:ilvl="0">
      <w:start w:val="4"/>
      <w:numFmt w:val="decimal"/>
      <w:lvlText w:val="%1"/>
      <w:lvlJc w:val="left"/>
      <w:pPr>
        <w:ind w:left="705" w:hanging="7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85" w:hanging="7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0" w:hanging="720"/>
      </w:pPr>
      <w:rPr>
        <w:rFonts w:hint="default"/>
      </w:rPr>
    </w:lvl>
    <w:lvl w:ilvl="3">
      <w:start w:val="3"/>
      <w:numFmt w:val="decimal"/>
      <w:lvlText w:val="%1.%2.%3.%4"/>
      <w:lvlJc w:val="left"/>
      <w:pPr>
        <w:ind w:left="1560" w:hanging="720"/>
      </w:pPr>
      <w:rPr>
        <w:rFonts w:hint="default"/>
      </w:rPr>
    </w:lvl>
    <w:lvl w:ilvl="4">
      <w:start w:val="2"/>
      <w:numFmt w:val="decimal"/>
      <w:lvlText w:val="%1.%2.%3.%4.%5"/>
      <w:lvlJc w:val="left"/>
      <w:pPr>
        <w:ind w:left="2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4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4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40" w:hanging="1800"/>
      </w:pPr>
      <w:rPr>
        <w:rFonts w:hint="default"/>
      </w:rPr>
    </w:lvl>
  </w:abstractNum>
  <w:abstractNum w:abstractNumId="6">
    <w:nsid w:val="19C5447D"/>
    <w:multiLevelType w:val="multilevel"/>
    <w:tmpl w:val="6B6C8B82"/>
    <w:lvl w:ilvl="0">
      <w:start w:val="2"/>
      <w:numFmt w:val="decimal"/>
      <w:lvlText w:val="%1"/>
      <w:lvlJc w:val="left"/>
      <w:pPr>
        <w:ind w:left="405" w:hanging="40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785" w:hanging="405"/>
      </w:pPr>
      <w:rPr>
        <w:rFonts w:hint="eastAsia"/>
      </w:rPr>
    </w:lvl>
    <w:lvl w:ilvl="2">
      <w:start w:val="3"/>
      <w:numFmt w:val="decimal"/>
      <w:lvlText w:val="%1.%2.%3"/>
      <w:lvlJc w:val="left"/>
      <w:pPr>
        <w:ind w:left="148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860" w:hanging="72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600" w:hanging="108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980" w:hanging="108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720" w:hanging="144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10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840" w:hanging="1800"/>
      </w:pPr>
      <w:rPr>
        <w:rFonts w:hint="eastAsia"/>
      </w:rPr>
    </w:lvl>
  </w:abstractNum>
  <w:abstractNum w:abstractNumId="7">
    <w:nsid w:val="1C4E21CA"/>
    <w:multiLevelType w:val="hybridMultilevel"/>
    <w:tmpl w:val="C2A84232"/>
    <w:lvl w:ilvl="0" w:tplc="95626F42">
      <w:start w:val="2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8">
    <w:nsid w:val="1CBC10FF"/>
    <w:multiLevelType w:val="multilevel"/>
    <w:tmpl w:val="779C3386"/>
    <w:lvl w:ilvl="0">
      <w:start w:val="1"/>
      <w:numFmt w:val="decimal"/>
      <w:lvlText w:val="%1."/>
      <w:lvlJc w:val="left"/>
      <w:pPr>
        <w:ind w:left="11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2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7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40" w:hanging="1800"/>
      </w:pPr>
      <w:rPr>
        <w:rFonts w:hint="default"/>
      </w:rPr>
    </w:lvl>
  </w:abstractNum>
  <w:abstractNum w:abstractNumId="9">
    <w:nsid w:val="358B56CE"/>
    <w:multiLevelType w:val="hybridMultilevel"/>
    <w:tmpl w:val="655012C0"/>
    <w:lvl w:ilvl="0" w:tplc="220A49C4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0">
    <w:nsid w:val="40456690"/>
    <w:multiLevelType w:val="multilevel"/>
    <w:tmpl w:val="74B6F234"/>
    <w:lvl w:ilvl="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00" w:hanging="720"/>
      </w:pPr>
      <w:rPr>
        <w:rFonts w:hint="default"/>
        <w:i w:val="0"/>
      </w:rPr>
    </w:lvl>
    <w:lvl w:ilvl="4">
      <w:start w:val="1"/>
      <w:numFmt w:val="decimal"/>
      <w:isLgl/>
      <w:lvlText w:val="%1.%2.%3.%4.%5."/>
      <w:lvlJc w:val="left"/>
      <w:pPr>
        <w:ind w:left="29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0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80" w:hanging="1800"/>
      </w:pPr>
      <w:rPr>
        <w:rFonts w:hint="default"/>
      </w:rPr>
    </w:lvl>
  </w:abstractNum>
  <w:abstractNum w:abstractNumId="11">
    <w:nsid w:val="42BB3C2E"/>
    <w:multiLevelType w:val="multilevel"/>
    <w:tmpl w:val="AA5C0BCA"/>
    <w:lvl w:ilvl="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0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9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0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80" w:hanging="1800"/>
      </w:pPr>
      <w:rPr>
        <w:rFonts w:hint="default"/>
      </w:rPr>
    </w:lvl>
  </w:abstractNum>
  <w:abstractNum w:abstractNumId="12">
    <w:nsid w:val="4AED20BD"/>
    <w:multiLevelType w:val="multilevel"/>
    <w:tmpl w:val="6F824EE8"/>
    <w:lvl w:ilvl="0">
      <w:start w:val="3"/>
      <w:numFmt w:val="decimal"/>
      <w:lvlText w:val="%1"/>
      <w:lvlJc w:val="left"/>
      <w:pPr>
        <w:ind w:left="1005" w:hanging="10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51" w:hanging="1005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2097" w:hanging="1005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643" w:hanging="100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26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81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71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26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168" w:hanging="1800"/>
      </w:pPr>
      <w:rPr>
        <w:rFonts w:hint="default"/>
      </w:rPr>
    </w:lvl>
  </w:abstractNum>
  <w:abstractNum w:abstractNumId="13">
    <w:nsid w:val="601E1C11"/>
    <w:multiLevelType w:val="hybridMultilevel"/>
    <w:tmpl w:val="255244BE"/>
    <w:lvl w:ilvl="0" w:tplc="1D0CACD6">
      <w:start w:val="1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4">
    <w:nsid w:val="6CEB51D4"/>
    <w:multiLevelType w:val="multilevel"/>
    <w:tmpl w:val="451A78FE"/>
    <w:lvl w:ilvl="0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4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6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26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94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306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02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8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106" w:hanging="1800"/>
      </w:pPr>
      <w:rPr>
        <w:rFonts w:hint="default"/>
      </w:rPr>
    </w:lvl>
  </w:abstractNum>
  <w:abstractNum w:abstractNumId="15">
    <w:nsid w:val="746E6EC5"/>
    <w:multiLevelType w:val="multilevel"/>
    <w:tmpl w:val="68E2434C"/>
    <w:lvl w:ilvl="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0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9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0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80" w:hanging="1800"/>
      </w:pPr>
      <w:rPr>
        <w:rFonts w:hint="default"/>
      </w:rPr>
    </w:lvl>
  </w:abstractNum>
  <w:abstractNum w:abstractNumId="16">
    <w:nsid w:val="7E683229"/>
    <w:multiLevelType w:val="multilevel"/>
    <w:tmpl w:val="5E4E385A"/>
    <w:lvl w:ilvl="0">
      <w:start w:val="1"/>
      <w:numFmt w:val="decimal"/>
      <w:lvlText w:val="%1."/>
      <w:lvlJc w:val="left"/>
      <w:pPr>
        <w:ind w:left="11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2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7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40" w:hanging="1800"/>
      </w:pPr>
      <w:rPr>
        <w:rFonts w:hint="default"/>
      </w:rPr>
    </w:lvl>
  </w:abstractNum>
  <w:num w:numId="1">
    <w:abstractNumId w:val="9"/>
  </w:num>
  <w:num w:numId="2">
    <w:abstractNumId w:val="13"/>
  </w:num>
  <w:num w:numId="3">
    <w:abstractNumId w:val="4"/>
  </w:num>
  <w:num w:numId="4">
    <w:abstractNumId w:val="6"/>
  </w:num>
  <w:num w:numId="5">
    <w:abstractNumId w:val="0"/>
  </w:num>
  <w:num w:numId="6">
    <w:abstractNumId w:val="7"/>
  </w:num>
  <w:num w:numId="7">
    <w:abstractNumId w:val="1"/>
  </w:num>
  <w:num w:numId="8">
    <w:abstractNumId w:val="14"/>
  </w:num>
  <w:num w:numId="9">
    <w:abstractNumId w:val="12"/>
  </w:num>
  <w:num w:numId="10">
    <w:abstractNumId w:val="3"/>
  </w:num>
  <w:num w:numId="11">
    <w:abstractNumId w:val="16"/>
  </w:num>
  <w:num w:numId="12">
    <w:abstractNumId w:val="8"/>
  </w:num>
  <w:num w:numId="13">
    <w:abstractNumId w:val="10"/>
  </w:num>
  <w:num w:numId="14">
    <w:abstractNumId w:val="5"/>
  </w:num>
  <w:num w:numId="15">
    <w:abstractNumId w:val="2"/>
  </w:num>
  <w:num w:numId="16">
    <w:abstractNumId w:val="11"/>
  </w:num>
  <w:num w:numId="17">
    <w:abstractNumId w:val="1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7577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A7AB3"/>
    <w:rsid w:val="000126CF"/>
    <w:rsid w:val="000131FC"/>
    <w:rsid w:val="000331EC"/>
    <w:rsid w:val="00036B9F"/>
    <w:rsid w:val="0005704C"/>
    <w:rsid w:val="00082DAE"/>
    <w:rsid w:val="00094EAC"/>
    <w:rsid w:val="000C49FC"/>
    <w:rsid w:val="000C5C69"/>
    <w:rsid w:val="000F5A0E"/>
    <w:rsid w:val="00112052"/>
    <w:rsid w:val="00134AE3"/>
    <w:rsid w:val="001352DF"/>
    <w:rsid w:val="00152933"/>
    <w:rsid w:val="00192BC2"/>
    <w:rsid w:val="00195210"/>
    <w:rsid w:val="001A560A"/>
    <w:rsid w:val="001C3E2C"/>
    <w:rsid w:val="002021F0"/>
    <w:rsid w:val="00242AFF"/>
    <w:rsid w:val="002555F5"/>
    <w:rsid w:val="00264CC0"/>
    <w:rsid w:val="002655F0"/>
    <w:rsid w:val="00266517"/>
    <w:rsid w:val="00274ACC"/>
    <w:rsid w:val="00284893"/>
    <w:rsid w:val="00284E51"/>
    <w:rsid w:val="002C7584"/>
    <w:rsid w:val="002E13C8"/>
    <w:rsid w:val="002E19F2"/>
    <w:rsid w:val="002E6043"/>
    <w:rsid w:val="00326345"/>
    <w:rsid w:val="00330423"/>
    <w:rsid w:val="00343C09"/>
    <w:rsid w:val="00370230"/>
    <w:rsid w:val="00371B88"/>
    <w:rsid w:val="0037592C"/>
    <w:rsid w:val="003C2F00"/>
    <w:rsid w:val="003C3AD7"/>
    <w:rsid w:val="003C6ECA"/>
    <w:rsid w:val="004402CE"/>
    <w:rsid w:val="00454634"/>
    <w:rsid w:val="004674EE"/>
    <w:rsid w:val="00475888"/>
    <w:rsid w:val="00475A55"/>
    <w:rsid w:val="00493DB8"/>
    <w:rsid w:val="0049779E"/>
    <w:rsid w:val="004B1222"/>
    <w:rsid w:val="004C72CA"/>
    <w:rsid w:val="004F3114"/>
    <w:rsid w:val="004F580B"/>
    <w:rsid w:val="0050505D"/>
    <w:rsid w:val="00525BA5"/>
    <w:rsid w:val="0055327D"/>
    <w:rsid w:val="005729C6"/>
    <w:rsid w:val="00576635"/>
    <w:rsid w:val="005822FB"/>
    <w:rsid w:val="005A12C3"/>
    <w:rsid w:val="005C281B"/>
    <w:rsid w:val="005C4760"/>
    <w:rsid w:val="005D227E"/>
    <w:rsid w:val="005E2E72"/>
    <w:rsid w:val="005F53D4"/>
    <w:rsid w:val="00622A1B"/>
    <w:rsid w:val="00631549"/>
    <w:rsid w:val="00670799"/>
    <w:rsid w:val="006737C0"/>
    <w:rsid w:val="00693FC6"/>
    <w:rsid w:val="00697F74"/>
    <w:rsid w:val="006D03A0"/>
    <w:rsid w:val="006E0772"/>
    <w:rsid w:val="00701A65"/>
    <w:rsid w:val="00717511"/>
    <w:rsid w:val="00756C01"/>
    <w:rsid w:val="00773E87"/>
    <w:rsid w:val="007B06B6"/>
    <w:rsid w:val="007D4B4F"/>
    <w:rsid w:val="00806758"/>
    <w:rsid w:val="00810642"/>
    <w:rsid w:val="00811B04"/>
    <w:rsid w:val="0084675E"/>
    <w:rsid w:val="008631EC"/>
    <w:rsid w:val="00865148"/>
    <w:rsid w:val="00876C6D"/>
    <w:rsid w:val="008817F6"/>
    <w:rsid w:val="008A14C7"/>
    <w:rsid w:val="008B54BE"/>
    <w:rsid w:val="008B6889"/>
    <w:rsid w:val="008C2A1B"/>
    <w:rsid w:val="008D4FC2"/>
    <w:rsid w:val="008F1640"/>
    <w:rsid w:val="008F4489"/>
    <w:rsid w:val="00913C98"/>
    <w:rsid w:val="009152CE"/>
    <w:rsid w:val="00930A3C"/>
    <w:rsid w:val="00951C69"/>
    <w:rsid w:val="00973875"/>
    <w:rsid w:val="009919A3"/>
    <w:rsid w:val="009A6530"/>
    <w:rsid w:val="009B6D5B"/>
    <w:rsid w:val="00A002FB"/>
    <w:rsid w:val="00A51DAC"/>
    <w:rsid w:val="00A5517D"/>
    <w:rsid w:val="00A7166C"/>
    <w:rsid w:val="00A80A12"/>
    <w:rsid w:val="00A941CB"/>
    <w:rsid w:val="00A95AF5"/>
    <w:rsid w:val="00AC0B66"/>
    <w:rsid w:val="00AD70C8"/>
    <w:rsid w:val="00AF490B"/>
    <w:rsid w:val="00B22275"/>
    <w:rsid w:val="00B27195"/>
    <w:rsid w:val="00B375A3"/>
    <w:rsid w:val="00B4207C"/>
    <w:rsid w:val="00B43EE4"/>
    <w:rsid w:val="00B55ECB"/>
    <w:rsid w:val="00B65C98"/>
    <w:rsid w:val="00B719D6"/>
    <w:rsid w:val="00B71EEC"/>
    <w:rsid w:val="00B833ED"/>
    <w:rsid w:val="00B87E7B"/>
    <w:rsid w:val="00BE70A5"/>
    <w:rsid w:val="00C00B66"/>
    <w:rsid w:val="00C12ECE"/>
    <w:rsid w:val="00C52377"/>
    <w:rsid w:val="00C654A6"/>
    <w:rsid w:val="00C83F4D"/>
    <w:rsid w:val="00CC14D5"/>
    <w:rsid w:val="00D00B56"/>
    <w:rsid w:val="00D03324"/>
    <w:rsid w:val="00D0396C"/>
    <w:rsid w:val="00D23E14"/>
    <w:rsid w:val="00D379FE"/>
    <w:rsid w:val="00D40993"/>
    <w:rsid w:val="00D728F6"/>
    <w:rsid w:val="00D77C8A"/>
    <w:rsid w:val="00DA07CD"/>
    <w:rsid w:val="00DA2C24"/>
    <w:rsid w:val="00DE0BD1"/>
    <w:rsid w:val="00DF0BE5"/>
    <w:rsid w:val="00DF488C"/>
    <w:rsid w:val="00DF5B02"/>
    <w:rsid w:val="00E04319"/>
    <w:rsid w:val="00E8737F"/>
    <w:rsid w:val="00E9017E"/>
    <w:rsid w:val="00ED528D"/>
    <w:rsid w:val="00F17E3C"/>
    <w:rsid w:val="00F44992"/>
    <w:rsid w:val="00F47523"/>
    <w:rsid w:val="00F67D92"/>
    <w:rsid w:val="00F7123E"/>
    <w:rsid w:val="00F92F47"/>
    <w:rsid w:val="00F931AF"/>
    <w:rsid w:val="00F938B8"/>
    <w:rsid w:val="00FA7AB3"/>
    <w:rsid w:val="00FB3A66"/>
    <w:rsid w:val="00FE1CCA"/>
    <w:rsid w:val="00FF0E16"/>
    <w:rsid w:val="00FF4E3E"/>
    <w:rsid w:val="00FF676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577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F4E3E"/>
    <w:pPr>
      <w:widowControl w:val="0"/>
      <w:wordWrap w:val="0"/>
      <w:autoSpaceDE w:val="0"/>
      <w:autoSpaceDN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A7AB3"/>
    <w:pPr>
      <w:ind w:leftChars="400" w:left="800"/>
    </w:pPr>
  </w:style>
  <w:style w:type="character" w:styleId="a4">
    <w:name w:val="Hyperlink"/>
    <w:basedOn w:val="a0"/>
    <w:uiPriority w:val="99"/>
    <w:semiHidden/>
    <w:unhideWhenUsed/>
    <w:rsid w:val="00FA7AB3"/>
    <w:rPr>
      <w:strike w:val="0"/>
      <w:dstrike w:val="0"/>
      <w:color w:val="0000FF"/>
      <w:u w:val="none"/>
      <w:effect w:val="none"/>
    </w:rPr>
  </w:style>
  <w:style w:type="character" w:styleId="a5">
    <w:name w:val="Strong"/>
    <w:basedOn w:val="a0"/>
    <w:uiPriority w:val="22"/>
    <w:qFormat/>
    <w:rsid w:val="00FA7AB3"/>
    <w:rPr>
      <w:b/>
      <w:bCs/>
    </w:rPr>
  </w:style>
  <w:style w:type="paragraph" w:styleId="a6">
    <w:name w:val="Normal (Web)"/>
    <w:basedOn w:val="a"/>
    <w:uiPriority w:val="99"/>
    <w:unhideWhenUsed/>
    <w:rsid w:val="00FA7AB3"/>
    <w:pPr>
      <w:widowControl/>
      <w:wordWrap/>
      <w:autoSpaceDE/>
      <w:autoSpaceDN/>
      <w:jc w:val="left"/>
    </w:pPr>
    <w:rPr>
      <w:rFonts w:ascii="굴림" w:eastAsia="굴림" w:hAnsi="굴림" w:cs="굴림"/>
      <w:kern w:val="0"/>
      <w:sz w:val="24"/>
      <w:szCs w:val="24"/>
    </w:rPr>
  </w:style>
  <w:style w:type="paragraph" w:styleId="a7">
    <w:name w:val="header"/>
    <w:basedOn w:val="a"/>
    <w:link w:val="Char"/>
    <w:uiPriority w:val="99"/>
    <w:semiHidden/>
    <w:unhideWhenUsed/>
    <w:rsid w:val="00DE0BD1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7"/>
    <w:uiPriority w:val="99"/>
    <w:semiHidden/>
    <w:rsid w:val="00DE0BD1"/>
  </w:style>
  <w:style w:type="paragraph" w:styleId="a8">
    <w:name w:val="footer"/>
    <w:basedOn w:val="a"/>
    <w:link w:val="Char0"/>
    <w:uiPriority w:val="99"/>
    <w:semiHidden/>
    <w:unhideWhenUsed/>
    <w:rsid w:val="00DE0BD1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8"/>
    <w:uiPriority w:val="99"/>
    <w:semiHidden/>
    <w:rsid w:val="00DE0BD1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9106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9770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2023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4355576">
                  <w:marLeft w:val="0"/>
                  <w:marRight w:val="0"/>
                  <w:marTop w:val="0"/>
                  <w:marBottom w:val="0"/>
                  <w:divBdr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divBdr>
                  <w:divsChild>
                    <w:div w:id="371879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45492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120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38792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8647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2396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350302">
                  <w:marLeft w:val="0"/>
                  <w:marRight w:val="0"/>
                  <w:marTop w:val="0"/>
                  <w:marBottom w:val="0"/>
                  <w:divBdr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divBdr>
                  <w:divsChild>
                    <w:div w:id="892934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86908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20376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14385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482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81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396003">
                  <w:marLeft w:val="0"/>
                  <w:marRight w:val="0"/>
                  <w:marTop w:val="0"/>
                  <w:marBottom w:val="0"/>
                  <w:divBdr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divBdr>
                  <w:divsChild>
                    <w:div w:id="1655256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67957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25878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93635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9286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0713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9958505">
                  <w:marLeft w:val="0"/>
                  <w:marRight w:val="0"/>
                  <w:marTop w:val="0"/>
                  <w:marBottom w:val="0"/>
                  <w:divBdr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divBdr>
                  <w:divsChild>
                    <w:div w:id="21100819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58176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01723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24956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7405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436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183534">
                  <w:marLeft w:val="0"/>
                  <w:marRight w:val="0"/>
                  <w:marTop w:val="0"/>
                  <w:marBottom w:val="0"/>
                  <w:divBdr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divBdr>
                  <w:divsChild>
                    <w:div w:id="411128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0513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7890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45D4079-34F5-485F-BCA3-E3D30415B2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69</Words>
  <Characters>395</Characters>
  <Application>Microsoft Office Word</Application>
  <DocSecurity>0</DocSecurity>
  <Lines>3</Lines>
  <Paragraphs>1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LUEASA</dc:creator>
  <cp:keywords/>
  <dc:description/>
  <cp:lastModifiedBy>blueasa</cp:lastModifiedBy>
  <cp:revision>3</cp:revision>
  <dcterms:created xsi:type="dcterms:W3CDTF">2009-03-19T11:49:00Z</dcterms:created>
  <dcterms:modified xsi:type="dcterms:W3CDTF">2009-03-19T11:50:00Z</dcterms:modified>
</cp:coreProperties>
</file>